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D19B6" w:rsidRPr="004928F7" w:rsidRDefault="009D19B6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62"/>
        <w:gridCol w:w="1241"/>
        <w:gridCol w:w="1120"/>
        <w:gridCol w:w="1136"/>
      </w:tblGrid>
      <w:tr w:rsidR="009D19B6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pStyle w:val="31"/>
            </w:pPr>
            <w:hyperlink w:anchor="圖書暨資訊處" w:history="1">
              <w:bookmarkStart w:id="0" w:name="_Toc92798195"/>
              <w:bookmarkStart w:id="1" w:name="_Toc99130206"/>
              <w:bookmarkStart w:id="2" w:name="_Toc161926557"/>
              <w:r w:rsidRPr="004928F7">
                <w:rPr>
                  <w:rStyle w:val="a3"/>
                  <w:rFonts w:hint="eastAsia"/>
                </w:rPr>
                <w:t>1180-004-1</w:t>
              </w:r>
              <w:bookmarkStart w:id="3" w:name="資料輸出入及處理作業A資料輸入及處理作業"/>
              <w:r w:rsidRPr="004928F7">
                <w:rPr>
                  <w:rStyle w:val="a3"/>
                  <w:rFonts w:hint="eastAsia"/>
                </w:rPr>
                <w:t>資料輸出入及處理作業-A.資料輸入及處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D19B6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D19B6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19B6" w:rsidRPr="004928F7" w:rsidRDefault="009D19B6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19B6" w:rsidRPr="004928F7" w:rsidRDefault="009D19B6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D19B6" w:rsidRPr="004928F7" w:rsidRDefault="009D19B6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19B6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19B6" w:rsidRPr="004928F7" w:rsidRDefault="009D19B6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項目名稱變更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9D19B6" w:rsidRPr="004928F7" w:rsidRDefault="009D19B6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9D19B6" w:rsidRPr="004928F7" w:rsidRDefault="009D19B6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19B6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19B6" w:rsidRPr="004928F7" w:rsidRDefault="009D19B6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D19B6" w:rsidRPr="004928F7" w:rsidRDefault="009D19B6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D19B6" w:rsidRPr="004928F7" w:rsidRDefault="009D19B6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D19B6" w:rsidRPr="004928F7" w:rsidRDefault="009D19B6" w:rsidP="00627306">
      <w:pPr>
        <w:jc w:val="right"/>
        <w:rPr>
          <w:rFonts w:ascii="標楷體" w:eastAsia="標楷體" w:hAnsi="標楷體"/>
        </w:rPr>
      </w:pPr>
    </w:p>
    <w:p w:rsidR="009D19B6" w:rsidRPr="004928F7" w:rsidRDefault="009D19B6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D8556B" wp14:editId="6F51DD42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D19B6" w:rsidRPr="007C6DFB" w:rsidRDefault="009D19B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9D19B6" w:rsidRPr="007C6DFB" w:rsidRDefault="009D19B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D8556B"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gJg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NMZ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" fillcolor="white [3201]" stroked="f" strokeweight="1pt">
                <v:textbox>
                  <w:txbxContent>
                    <w:p w:rsidR="009D19B6" w:rsidRPr="007C6DFB" w:rsidRDefault="009D19B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9D19B6" w:rsidRPr="007C6DFB" w:rsidRDefault="009D19B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609"/>
        <w:gridCol w:w="1398"/>
        <w:gridCol w:w="1268"/>
        <w:gridCol w:w="1162"/>
      </w:tblGrid>
      <w:tr w:rsidR="009D19B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D19B6" w:rsidRPr="004928F7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6" w:type="pct"/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19B6" w:rsidRPr="004928F7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6" w:type="pct"/>
            <w:tcBorders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19B6" w:rsidRPr="004928F7" w:rsidRDefault="009D19B6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D19B6" w:rsidRPr="004928F7" w:rsidRDefault="009D19B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9D19B6" w:rsidRPr="004928F7" w:rsidRDefault="009D19B6" w:rsidP="00EA39B2">
      <w:pPr>
        <w:ind w:leftChars="-59" w:hangingChars="59" w:hanging="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71" w:dyaOrig="14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8in" o:ole="">
            <v:imagedata r:id="rId5" o:title=""/>
          </v:shape>
          <o:OLEObject Type="Embed" ProgID="Visio.Drawing.11" ShapeID="_x0000_i1025" DrawAspect="Content" ObjectID="_177357653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19"/>
        <w:gridCol w:w="1393"/>
        <w:gridCol w:w="1268"/>
        <w:gridCol w:w="1166"/>
      </w:tblGrid>
      <w:tr w:rsidR="009D19B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D19B6" w:rsidRPr="004928F7" w:rsidTr="00627306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9" w:type="pct"/>
            <w:tcBorders>
              <w:lef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19B6" w:rsidRPr="004928F7" w:rsidTr="00627306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D19B6" w:rsidRPr="004928F7" w:rsidRDefault="009D19B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19B6" w:rsidRPr="004928F7" w:rsidRDefault="009D19B6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D19B6" w:rsidRPr="004928F7" w:rsidRDefault="009D19B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依據各系統之原始單據執行資料輸入處理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資料輸入單據或由系統產生之單據應以流水編號加以控管</w:t>
      </w:r>
      <w:r w:rsidRPr="004928F7">
        <w:rPr>
          <w:rFonts w:ascii="標楷體" w:eastAsia="標楷體" w:hAnsi="標楷體" w:hint="eastAsia"/>
        </w:rPr>
        <w:t>如遇有漏號，應即通知相關單位追蹤處理，以確保資料之完整性</w:t>
      </w:r>
      <w:r w:rsidRPr="004928F7">
        <w:rPr>
          <w:rFonts w:ascii="標楷體" w:eastAsia="標楷體" w:hAnsi="標楷體"/>
        </w:rPr>
        <w:t>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資料允許輸入方式：</w:t>
      </w:r>
    </w:p>
    <w:p w:rsidR="009D19B6" w:rsidRPr="004928F7" w:rsidRDefault="009D19B6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</w:t>
      </w:r>
      <w:r w:rsidRPr="004928F7">
        <w:rPr>
          <w:rFonts w:ascii="標楷體" w:eastAsia="標楷體" w:hAnsi="標楷體"/>
        </w:rPr>
        <w:t>使用單位將資料依設計的輸入格式輸入。</w:t>
      </w:r>
    </w:p>
    <w:p w:rsidR="009D19B6" w:rsidRPr="004928F7" w:rsidRDefault="009D19B6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</w:t>
      </w:r>
      <w:r w:rsidRPr="004928F7">
        <w:rPr>
          <w:rFonts w:ascii="標楷體" w:eastAsia="標楷體" w:hAnsi="標楷體"/>
        </w:rPr>
        <w:t>將備份資料回</w:t>
      </w:r>
      <w:r w:rsidRPr="004928F7">
        <w:rPr>
          <w:rFonts w:ascii="標楷體" w:eastAsia="標楷體" w:hAnsi="標楷體" w:hint="eastAsia"/>
        </w:rPr>
        <w:t>存</w:t>
      </w:r>
      <w:r w:rsidRPr="004928F7">
        <w:rPr>
          <w:rFonts w:ascii="標楷體" w:eastAsia="標楷體" w:hAnsi="標楷體"/>
        </w:rPr>
        <w:t>至主機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單位於執行輸入作業前</w:t>
      </w:r>
      <w:r w:rsidRPr="004928F7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4928F7">
        <w:rPr>
          <w:rFonts w:ascii="標楷體" w:eastAsia="標楷體" w:hAnsi="標楷體"/>
        </w:rPr>
        <w:t>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資料輸入處理應留下可供確認之紀錄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錯誤資料之更正執行應指派</w:t>
      </w:r>
      <w:r w:rsidRPr="004928F7">
        <w:rPr>
          <w:rFonts w:ascii="標楷體" w:eastAsia="標楷體" w:hAnsi="標楷體" w:hint="eastAsia"/>
        </w:rPr>
        <w:t>業務所屬</w:t>
      </w:r>
      <w:r w:rsidRPr="004928F7">
        <w:rPr>
          <w:rFonts w:ascii="標楷體" w:eastAsia="標楷體" w:hAnsi="標楷體"/>
        </w:rPr>
        <w:t>單位授權之專人負責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:rsidR="009D19B6" w:rsidRPr="004928F7" w:rsidRDefault="009D19B6" w:rsidP="009D19B6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備份資料回</w:t>
      </w:r>
      <w:r w:rsidRPr="004928F7">
        <w:rPr>
          <w:rFonts w:ascii="標楷體" w:eastAsia="標楷體" w:hAnsi="標楷體" w:hint="eastAsia"/>
        </w:rPr>
        <w:t>存</w:t>
      </w:r>
      <w:r w:rsidRPr="004928F7">
        <w:rPr>
          <w:rFonts w:ascii="標楷體" w:eastAsia="標楷體" w:hAnsi="標楷體"/>
        </w:rPr>
        <w:t>後，須統計資料之完整性及正確性。</w:t>
      </w:r>
    </w:p>
    <w:p w:rsidR="009D19B6" w:rsidRPr="004928F7" w:rsidRDefault="009D19B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項資料之輸入是否評估其工作範圍、權責後，始授權執行輸入作業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對於具影響性之系統操作功能，是否設定使用者權限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應用程式是否設定自動檢核功能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關鍵性</w:t>
      </w:r>
      <w:r w:rsidRPr="004928F7">
        <w:rPr>
          <w:rFonts w:ascii="標楷體" w:eastAsia="標楷體" w:hAnsi="標楷體"/>
        </w:rPr>
        <w:t>資料輸入處理是否留下紀錄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當資料輸入發生錯誤時，是否立即追查原因並處理之。</w:t>
      </w:r>
    </w:p>
    <w:p w:rsidR="009D19B6" w:rsidRPr="004928F7" w:rsidRDefault="009D19B6" w:rsidP="009D19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錯誤資料更正是否依既定程序分析錯誤屬性。</w:t>
      </w:r>
    </w:p>
    <w:p w:rsidR="009D19B6" w:rsidRPr="004928F7" w:rsidRDefault="009D19B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9D19B6" w:rsidRPr="004928F7" w:rsidRDefault="009D19B6" w:rsidP="00627306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4928F7">
        <w:rPr>
          <w:rFonts w:hAnsi="標楷體" w:cs="新細明體" w:hint="eastAsia"/>
          <w:sz w:val="24"/>
          <w:szCs w:val="24"/>
          <w:lang w:val="zh-TW"/>
        </w:rPr>
        <w:t>無</w:t>
      </w:r>
      <w:r w:rsidRPr="004928F7">
        <w:rPr>
          <w:rFonts w:hAnsi="標楷體" w:hint="eastAsia"/>
          <w:sz w:val="24"/>
          <w:szCs w:val="24"/>
        </w:rPr>
        <w:t>。</w:t>
      </w:r>
    </w:p>
    <w:p w:rsidR="009D19B6" w:rsidRPr="004928F7" w:rsidRDefault="009D19B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D19B6" w:rsidRPr="004928F7" w:rsidRDefault="009D19B6" w:rsidP="009D19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FGU-IS-02-04資訊資產管理程序書。</w:t>
      </w:r>
    </w:p>
    <w:p w:rsidR="009D19B6" w:rsidRPr="004928F7" w:rsidRDefault="009D19B6" w:rsidP="009D19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FGU-IS-03-06備份管理作業規範。</w:t>
      </w:r>
    </w:p>
    <w:p w:rsidR="009D19B6" w:rsidRPr="004928F7" w:rsidRDefault="009D19B6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9D19B6" w:rsidRDefault="009D19B6" w:rsidP="00E2637E">
      <w:pPr>
        <w:sectPr w:rsidR="009D19B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252E46" w:rsidRDefault="00252E46"/>
    <w:sectPr w:rsidR="00252E4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9B6"/>
    <w:rsid w:val="00252E46"/>
    <w:rsid w:val="009D1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D19B6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D19B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9D19B6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9D19B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D19B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D19B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9D19B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9D19B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4</Words>
  <Characters>1109</Characters>
  <Application>Microsoft Office Word</Application>
  <DocSecurity>0</DocSecurity>
  <Lines>9</Lines>
  <Paragraphs>2</Paragraphs>
  <ScaleCrop>false</ScaleCrop>
  <Company/>
  <LinksUpToDate>false</LinksUpToDate>
  <CharactersWithSpaces>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